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613DFEE1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</w:t>
      </w:r>
      <w:r w:rsidR="00D055CF">
        <w:rPr>
          <w:b/>
          <w:noProof/>
          <w:sz w:val="24"/>
        </w:rPr>
        <w:t>253417</w:t>
      </w:r>
    </w:p>
    <w:p w14:paraId="133FF1EF" w14:textId="2267F04E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D055CF">
        <w:rPr>
          <w:b/>
          <w:noProof/>
          <w:sz w:val="24"/>
        </w:rPr>
        <w:t>031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1F601792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F73831" w:rsidRPr="00206B8B">
        <w:rPr>
          <w:rFonts w:ascii="Arial" w:hAnsi="Arial" w:cs="Arial"/>
          <w:b/>
          <w:bCs/>
        </w:rPr>
        <w:t xml:space="preserve">Scenario </w:t>
      </w:r>
      <w:r w:rsidR="00F73831">
        <w:rPr>
          <w:rFonts w:ascii="Arial" w:hAnsi="Arial" w:cs="Arial"/>
          <w:b/>
          <w:bCs/>
        </w:rPr>
        <w:t xml:space="preserve">for </w:t>
      </w:r>
      <w:r w:rsidR="00F73831" w:rsidRPr="00206B8B">
        <w:rPr>
          <w:rFonts w:ascii="Arial" w:hAnsi="Arial" w:cs="Arial"/>
          <w:b/>
          <w:bCs/>
        </w:rPr>
        <w:t xml:space="preserve">Discreet </w:t>
      </w:r>
      <w:r w:rsidR="002D4534" w:rsidRPr="002D4534">
        <w:rPr>
          <w:rFonts w:ascii="Arial" w:hAnsi="Arial" w:cs="Arial"/>
          <w:b/>
          <w:bCs/>
        </w:rPr>
        <w:t>monitor</w:t>
      </w:r>
      <w:r w:rsidR="00F73831" w:rsidRPr="00206B8B">
        <w:rPr>
          <w:rFonts w:ascii="Arial" w:hAnsi="Arial" w:cs="Arial"/>
          <w:b/>
          <w:bCs/>
        </w:rPr>
        <w:t>ing of</w:t>
      </w:r>
      <w:r w:rsidR="00F73831">
        <w:rPr>
          <w:rFonts w:ascii="Arial" w:hAnsi="Arial" w:cs="Arial"/>
          <w:b/>
          <w:bCs/>
        </w:rPr>
        <w:t xml:space="preserve"> </w:t>
      </w:r>
      <w:r w:rsidR="00F73831" w:rsidRPr="00F73831">
        <w:rPr>
          <w:rFonts w:ascii="Arial" w:hAnsi="Arial" w:cs="Arial"/>
          <w:b/>
          <w:bCs/>
        </w:rPr>
        <w:t>file upload and file download</w:t>
      </w:r>
    </w:p>
    <w:p w14:paraId="13B93593" w14:textId="1F91CFE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2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BCD2079" w14:textId="77777777" w:rsidR="00F73831" w:rsidRPr="00215ABA" w:rsidRDefault="00F73831" w:rsidP="00F73831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276394D5" w14:textId="13920F9E" w:rsidR="00F73831" w:rsidRPr="00215ABA" w:rsidRDefault="00F73831" w:rsidP="00F73831">
      <w:pPr>
        <w:rPr>
          <w:noProof/>
        </w:rPr>
      </w:pPr>
      <w:r>
        <w:rPr>
          <w:noProof/>
        </w:rPr>
        <w:t xml:space="preserve">A scenario detailing </w:t>
      </w:r>
      <w:r w:rsidRPr="00F73831">
        <w:rPr>
          <w:noProof/>
        </w:rPr>
        <w:t>file upload and file download</w:t>
      </w:r>
      <w:r w:rsidRPr="00095D2D">
        <w:rPr>
          <w:noProof/>
        </w:rPr>
        <w:t xml:space="preserve"> </w:t>
      </w:r>
      <w:r>
        <w:rPr>
          <w:noProof/>
        </w:rPr>
        <w:t>is added to clarify the usecase and identify tech</w:t>
      </w:r>
      <w:r w:rsidR="00CE46ED">
        <w:rPr>
          <w:noProof/>
        </w:rPr>
        <w:t>n</w:t>
      </w:r>
      <w:r>
        <w:rPr>
          <w:noProof/>
        </w:rPr>
        <w:t>ical impact. The text originates from TR 23.784, but has been enhanced as required.</w:t>
      </w:r>
    </w:p>
    <w:p w14:paraId="325175D0" w14:textId="77777777" w:rsidR="00F73831" w:rsidRPr="008A5E86" w:rsidRDefault="00F73831" w:rsidP="00F73831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7A217C82" w14:textId="4EC04903" w:rsidR="00F73831" w:rsidRPr="008A5E86" w:rsidRDefault="00F73831" w:rsidP="00F73831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F73831">
        <w:rPr>
          <w:noProof/>
        </w:rPr>
        <w:t>file upload and file download</w:t>
      </w:r>
      <w:r w:rsidRPr="00095D2D">
        <w:rPr>
          <w:noProof/>
        </w:rPr>
        <w:t xml:space="preserve"> </w:t>
      </w:r>
      <w:r>
        <w:rPr>
          <w:noProof/>
          <w:lang w:val="en-US"/>
        </w:rPr>
        <w:t>is missing.</w:t>
      </w:r>
    </w:p>
    <w:p w14:paraId="71B28028" w14:textId="77777777" w:rsidR="00F73831" w:rsidRPr="00215ABA" w:rsidRDefault="00F73831" w:rsidP="00F73831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Pr="00215ABA">
        <w:rPr>
          <w:b/>
          <w:noProof/>
        </w:rPr>
        <w:t>. Proposal</w:t>
      </w:r>
    </w:p>
    <w:p w14:paraId="67EB8553" w14:textId="77777777" w:rsidR="00F73831" w:rsidRPr="008A5E86" w:rsidRDefault="00F73831" w:rsidP="00F73831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Pr="00A02B69">
        <w:rPr>
          <w:noProof/>
          <w:lang w:val="en-US"/>
        </w:rPr>
        <w:t>23700-37-020</w:t>
      </w:r>
      <w:r>
        <w:rPr>
          <w:noProof/>
          <w:lang w:val="en-US"/>
        </w:rPr>
        <w:t xml:space="preserve"> v 0.2.0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5BFEFFF3" w14:textId="53C50650" w:rsidR="00F73831" w:rsidRDefault="00F73831" w:rsidP="00F73831">
      <w:pPr>
        <w:pStyle w:val="Kop2"/>
        <w:rPr>
          <w:ins w:id="0" w:author="Verweij, Kees (draft3)" w:date="2025-08-01T16:26:00Z"/>
        </w:rPr>
      </w:pPr>
      <w:bookmarkStart w:id="1" w:name="_Toc11678109"/>
      <w:ins w:id="2" w:author="Verweij, Kees (draft3)" w:date="2025-08-01T16:26:00Z">
        <w:r>
          <w:t>4.</w:t>
        </w:r>
      </w:ins>
      <w:ins w:id="3" w:author="Verweij, Kees (draft3)" w:date="2025-08-15T15:22:00Z" w16du:dateUtc="2025-08-15T13:22:00Z">
        <w:r w:rsidR="008D0F7C">
          <w:t>1</w:t>
        </w:r>
      </w:ins>
      <w:ins w:id="4" w:author="Verweij, Kees (draft3)" w:date="2025-08-15T15:55:00Z" w16du:dateUtc="2025-08-15T13:55:00Z">
        <w:r w:rsidR="008432B5">
          <w:t>2</w:t>
        </w:r>
      </w:ins>
      <w:ins w:id="5" w:author="Verweij, Kees (draft3)" w:date="2025-08-01T16:26:00Z">
        <w:r w:rsidRPr="004D3578">
          <w:tab/>
        </w:r>
        <w:r>
          <w:t xml:space="preserve">Scenario </w:t>
        </w:r>
      </w:ins>
      <w:ins w:id="6" w:author="Verweij, Kees (draft3)" w:date="2025-08-15T15:21:00Z" w16du:dateUtc="2025-08-15T13:21:00Z">
        <w:r w:rsidR="0016414B">
          <w:t>1</w:t>
        </w:r>
      </w:ins>
      <w:ins w:id="7" w:author="Verweij, Kees (draft3)" w:date="2025-08-15T15:55:00Z" w16du:dateUtc="2025-08-15T13:55:00Z">
        <w:r w:rsidR="008432B5">
          <w:t>1</w:t>
        </w:r>
      </w:ins>
      <w:ins w:id="8" w:author="Verweij, Kees (draft3)" w:date="2025-08-01T16:26:00Z">
        <w:r>
          <w:t>:</w:t>
        </w:r>
        <w:r>
          <w:tab/>
          <w:t xml:space="preserve">Discreet </w:t>
        </w:r>
      </w:ins>
      <w:ins w:id="9" w:author="Verweij, Kees (draft3)" w:date="2025-08-05T15:02:00Z">
        <w:r w:rsidR="002D4534" w:rsidRPr="002D4534">
          <w:t>monitor</w:t>
        </w:r>
      </w:ins>
      <w:ins w:id="10" w:author="Verweij, Kees (draft3)" w:date="2025-08-01T16:26:00Z">
        <w:r>
          <w:t>ing of file upload and file download</w:t>
        </w:r>
        <w:bookmarkEnd w:id="1"/>
      </w:ins>
    </w:p>
    <w:p w14:paraId="71C450CE" w14:textId="02286FD8" w:rsidR="007B4509" w:rsidRDefault="007B4509" w:rsidP="007B4509">
      <w:pPr>
        <w:rPr>
          <w:ins w:id="11" w:author="Verweij, Kees (draft3)" w:date="2025-08-01T16:32:00Z"/>
        </w:rPr>
      </w:pPr>
      <w:ins w:id="12" w:author="Verweij, Kees (draft3)" w:date="2025-08-01T16:32:00Z">
        <w:r>
          <w:t xml:space="preserve">This scenario describes the case where authorized MC user A requests discreet </w:t>
        </w:r>
      </w:ins>
      <w:ins w:id="13" w:author="Verweij, Kees (draft3)" w:date="2025-08-05T15:03:00Z">
        <w:r w:rsidRPr="0021249F">
          <w:t>monitor</w:t>
        </w:r>
      </w:ins>
      <w:ins w:id="14" w:author="Verweij, Kees (draft3)" w:date="2025-08-01T16:32:00Z">
        <w:r>
          <w:t xml:space="preserve">ing for communications involving MC user B where MC user B is within the authority of authorized MC user A, and where MC user A and </w:t>
        </w:r>
      </w:ins>
      <w:ins w:id="15" w:author="Kees Verweij draft1" w:date="2025-08-25T22:57:00Z" w16du:dateUtc="2025-08-25T20:57:00Z">
        <w:r>
          <w:t>targe</w:t>
        </w:r>
      </w:ins>
      <w:ins w:id="16" w:author="Kees Verweij draft1" w:date="2025-08-25T22:58:00Z" w16du:dateUtc="2025-08-25T20:58:00Z">
        <w:r>
          <w:t xml:space="preserve">t </w:t>
        </w:r>
      </w:ins>
      <w:ins w:id="17" w:author="Verweij, Kees (draft3)" w:date="2025-08-01T16:32:00Z">
        <w:r>
          <w:t>MC user B have the same primary MC</w:t>
        </w:r>
      </w:ins>
      <w:ins w:id="18" w:author="Verweij, Kees (draft3)" w:date="2025-08-13T10:01:00Z" w16du:dateUtc="2025-08-13T08:01:00Z">
        <w:r>
          <w:t xml:space="preserve"> system</w:t>
        </w:r>
      </w:ins>
      <w:ins w:id="19" w:author="Verweij, Kees (draft3)" w:date="2025-08-01T16:32:00Z">
        <w:r>
          <w:t xml:space="preserve">. </w:t>
        </w:r>
      </w:ins>
      <w:ins w:id="20" w:author="Verweij, Kees (draft3)" w:date="2025-08-01T16:36:00Z">
        <w:r>
          <w:t xml:space="preserve">This scenario focusses on the case where </w:t>
        </w:r>
      </w:ins>
      <w:ins w:id="21" w:author="Kees Verweij draft1" w:date="2025-08-27T08:39:00Z" w16du:dateUtc="2025-08-27T06:39:00Z">
        <w:r>
          <w:t xml:space="preserve">target MC user B is uploading or downloading from/to the </w:t>
        </w:r>
      </w:ins>
      <w:ins w:id="22" w:author="Kees Verweij draft1" w:date="2025-08-27T08:40:00Z" w16du:dateUtc="2025-08-27T06:40:00Z">
        <w:r>
          <w:t>C</w:t>
        </w:r>
      </w:ins>
      <w:ins w:id="23" w:author="Kees Verweij draft1" w:date="2025-08-27T08:39:00Z" w16du:dateUtc="2025-08-27T06:39:00Z">
        <w:r>
          <w:t xml:space="preserve">ontent </w:t>
        </w:r>
      </w:ins>
      <w:ins w:id="24" w:author="Kees Verweij draft1" w:date="2025-08-27T08:40:00Z" w16du:dateUtc="2025-08-27T06:40:00Z">
        <w:r>
          <w:t>S</w:t>
        </w:r>
      </w:ins>
      <w:ins w:id="25" w:author="Kees Verweij draft1" w:date="2025-08-27T08:39:00Z" w16du:dateUtc="2025-08-27T06:39:00Z">
        <w:r>
          <w:t>erver</w:t>
        </w:r>
      </w:ins>
      <w:ins w:id="26" w:author="Verweij, Kees (draft3)" w:date="2025-08-01T16:32:00Z">
        <w:r>
          <w:t>. The scenario is illustrated in figure 4.</w:t>
        </w:r>
      </w:ins>
      <w:ins w:id="27" w:author="Verweij, Kees (draft3)" w:date="2025-08-01T16:33:00Z" w16du:dateUtc="2025-08-01T14:33:00Z">
        <w:r>
          <w:t>1</w:t>
        </w:r>
      </w:ins>
      <w:ins w:id="28" w:author="Kees Verweij draft1" w:date="2025-08-27T08:40:00Z" w16du:dateUtc="2025-08-27T06:40:00Z">
        <w:r>
          <w:t>2</w:t>
        </w:r>
      </w:ins>
      <w:ins w:id="29" w:author="Verweij, Kees (draft3)" w:date="2025-08-01T16:32:00Z">
        <w:r>
          <w:t>-1 below.</w:t>
        </w:r>
      </w:ins>
    </w:p>
    <w:p w14:paraId="135CE8AC" w14:textId="77777777" w:rsidR="007B4509" w:rsidRPr="006E4A1B" w:rsidRDefault="007B4509" w:rsidP="007B4509">
      <w:pPr>
        <w:rPr>
          <w:ins w:id="30" w:author="Verweij, Kees (draft3)" w:date="2025-08-01T16:32:00Z"/>
        </w:rPr>
      </w:pPr>
    </w:p>
    <w:p w14:paraId="6E56CF72" w14:textId="13F40C64" w:rsidR="007B4509" w:rsidRDefault="00791728" w:rsidP="007B4509">
      <w:pPr>
        <w:pStyle w:val="TH"/>
        <w:rPr>
          <w:ins w:id="31" w:author="Verweij, Kees (draft3)" w:date="2025-08-01T16:32:00Z"/>
        </w:rPr>
      </w:pPr>
      <w:ins w:id="32" w:author="Verweij, Kees (draft3)" w:date="2025-08-01T16:32:00Z">
        <w:r>
          <w:object w:dxaOrig="7914" w:dyaOrig="3216" w14:anchorId="232F89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396pt;height:160.4pt" o:ole="">
              <v:imagedata r:id="rId6" o:title=""/>
            </v:shape>
            <o:OLEObject Type="Embed" ProgID="Visio.Drawing.11" ShapeID="_x0000_i1036" DrawAspect="Content" ObjectID="_1817800138" r:id="rId7"/>
          </w:object>
        </w:r>
      </w:ins>
    </w:p>
    <w:p w14:paraId="136134C3" w14:textId="2CDB4873" w:rsidR="007B4509" w:rsidRDefault="007B4509" w:rsidP="007B4509">
      <w:pPr>
        <w:pStyle w:val="TF"/>
        <w:rPr>
          <w:ins w:id="33" w:author="Verweij, Kees (draft3)" w:date="2025-08-01T16:32:00Z"/>
        </w:rPr>
      </w:pPr>
      <w:ins w:id="34" w:author="Verweij, Kees (draft3)" w:date="2025-08-01T16:32:00Z">
        <w:r>
          <w:t>Figure 4.</w:t>
        </w:r>
      </w:ins>
      <w:ins w:id="35" w:author="Verweij, Kees (draft3)" w:date="2025-08-01T16:33:00Z" w16du:dateUtc="2025-08-01T14:33:00Z">
        <w:r>
          <w:t>13</w:t>
        </w:r>
      </w:ins>
      <w:ins w:id="36" w:author="Verweij, Kees (draft3)" w:date="2025-08-01T16:32:00Z">
        <w:r>
          <w:t xml:space="preserve">-1: Discreet </w:t>
        </w:r>
      </w:ins>
      <w:ins w:id="37" w:author="Verweij, Kees (draft3)" w:date="2025-08-05T15:04:00Z">
        <w:r w:rsidRPr="0021249F">
          <w:t>monitor</w:t>
        </w:r>
      </w:ins>
      <w:ins w:id="38" w:author="Verweij, Kees (draft3)" w:date="2025-08-01T16:32:00Z">
        <w:r>
          <w:t xml:space="preserve">ing of </w:t>
        </w:r>
        <w:proofErr w:type="spellStart"/>
        <w:r>
          <w:t>MCData</w:t>
        </w:r>
        <w:proofErr w:type="spellEnd"/>
        <w:r>
          <w:t xml:space="preserve"> file </w:t>
        </w:r>
      </w:ins>
      <w:ins w:id="39" w:author="Kees Verweij draft1" w:date="2025-08-27T08:40:00Z" w16du:dateUtc="2025-08-27T06:40:00Z">
        <w:r>
          <w:t>upload and download</w:t>
        </w:r>
      </w:ins>
    </w:p>
    <w:p w14:paraId="1331E97F" w14:textId="77777777" w:rsidR="007B4509" w:rsidRDefault="007B4509" w:rsidP="007B4509">
      <w:pPr>
        <w:rPr>
          <w:ins w:id="40" w:author="Verweij, Kees (draft3)" w:date="2025-08-01T16:32:00Z"/>
        </w:rPr>
      </w:pPr>
      <w:ins w:id="41" w:author="Verweij, Kees (draft3)" w:date="2025-08-01T16:32:00Z">
        <w:r>
          <w:lastRenderedPageBreak/>
          <w:t>The scenario consists of the following aspects:</w:t>
        </w:r>
      </w:ins>
    </w:p>
    <w:p w14:paraId="7CD759A4" w14:textId="76E513F2" w:rsidR="007B4509" w:rsidRDefault="007B4509" w:rsidP="007B4509">
      <w:pPr>
        <w:pStyle w:val="B1"/>
        <w:rPr>
          <w:ins w:id="42" w:author="Verweij, Kees (draft3)" w:date="2025-08-01T16:34:00Z" w16du:dateUtc="2025-08-01T14:34:00Z"/>
        </w:rPr>
      </w:pPr>
      <w:ins w:id="43" w:author="Verweij, Kees (draft3)" w:date="2025-08-01T16:32:00Z">
        <w:r>
          <w:t>-</w:t>
        </w:r>
        <w:r>
          <w:tab/>
        </w:r>
      </w:ins>
      <w:ins w:id="44" w:author="Verweij, Kees (draft3)" w:date="2025-08-01T16:34:00Z">
        <w:r>
          <w:t xml:space="preserve">Authorized MC user A identifies MC user B as the target for discreet </w:t>
        </w:r>
      </w:ins>
      <w:ins w:id="45" w:author="Verweij, Kees (draft3)" w:date="2025-08-05T15:04:00Z">
        <w:r w:rsidRPr="0021249F">
          <w:t>monitor</w:t>
        </w:r>
      </w:ins>
      <w:ins w:id="46" w:author="Verweij, Kees (draft3)" w:date="2025-08-01T16:34:00Z">
        <w:r>
          <w:t xml:space="preserve">ing. MC </w:t>
        </w:r>
      </w:ins>
      <w:ins w:id="47" w:author="Verweij, Kees (draft3)" w:date="2025-08-13T10:02:00Z" w16du:dateUtc="2025-08-13T08:02:00Z">
        <w:r>
          <w:t>system</w:t>
        </w:r>
      </w:ins>
      <w:ins w:id="48" w:author="Verweij, Kees (draft3)" w:date="2025-08-01T16:34:00Z">
        <w:r>
          <w:t xml:space="preserve"> A verifies that MC user A is authorized to perform discreet </w:t>
        </w:r>
      </w:ins>
      <w:ins w:id="49" w:author="Verweij, Kees (draft3)" w:date="2025-08-05T15:04:00Z">
        <w:r w:rsidRPr="0021249F">
          <w:t>monitor</w:t>
        </w:r>
      </w:ins>
      <w:ins w:id="50" w:author="Verweij, Kees (draft3)" w:date="2025-08-01T16:34:00Z">
        <w:r>
          <w:t xml:space="preserve">ing on </w:t>
        </w:r>
      </w:ins>
      <w:ins w:id="51" w:author="Kees Verweij draft1" w:date="2025-08-27T08:50:00Z" w16du:dateUtc="2025-08-27T06:50:00Z">
        <w:r>
          <w:t xml:space="preserve">target </w:t>
        </w:r>
      </w:ins>
      <w:ins w:id="52" w:author="Verweij, Kees (draft3)" w:date="2025-08-01T16:34:00Z">
        <w:r>
          <w:t xml:space="preserve">MC user B. This aspect takes place before any communications involving </w:t>
        </w:r>
      </w:ins>
      <w:ins w:id="53" w:author="Kees Verweij draft1" w:date="2025-08-27T08:51:00Z" w16du:dateUtc="2025-08-27T06:51:00Z">
        <w:r w:rsidR="0024576C">
          <w:t xml:space="preserve">target </w:t>
        </w:r>
      </w:ins>
      <w:ins w:id="54" w:author="Verweij, Kees (draft3)" w:date="2025-08-01T16:34:00Z">
        <w:r>
          <w:t xml:space="preserve">MC user B can be subject to discreet </w:t>
        </w:r>
      </w:ins>
      <w:ins w:id="55" w:author="Verweij, Kees (draft3)" w:date="2025-08-05T15:04:00Z">
        <w:r w:rsidRPr="0021249F">
          <w:t>monitor</w:t>
        </w:r>
      </w:ins>
      <w:ins w:id="56" w:author="Verweij, Kees (draft3)" w:date="2025-08-01T16:34:00Z">
        <w:r>
          <w:t>ing.</w:t>
        </w:r>
      </w:ins>
    </w:p>
    <w:p w14:paraId="6C96E4BB" w14:textId="55831064" w:rsidR="007B4509" w:rsidRDefault="007B4509" w:rsidP="007B4509">
      <w:pPr>
        <w:pStyle w:val="B1"/>
        <w:rPr>
          <w:ins w:id="57" w:author="Verweij, Kees (draft3)" w:date="2025-08-01T16:32:00Z"/>
        </w:rPr>
      </w:pPr>
      <w:ins w:id="58" w:author="Verweij, Kees (draft3)" w:date="2025-08-01T16:32:00Z">
        <w:r>
          <w:t>-</w:t>
        </w:r>
        <w:r>
          <w:tab/>
        </w:r>
      </w:ins>
      <w:ins w:id="59" w:author="Kees Verweij draft1" w:date="2025-08-25T22:58:00Z" w16du:dateUtc="2025-08-25T20:58:00Z">
        <w:r>
          <w:t xml:space="preserve">Target </w:t>
        </w:r>
      </w:ins>
      <w:ins w:id="60" w:author="Verweij, Kees (draft3)" w:date="2025-08-01T16:32:00Z">
        <w:r>
          <w:t xml:space="preserve">MC user B </w:t>
        </w:r>
      </w:ins>
      <w:ins w:id="61" w:author="Kees Verweij draft1" w:date="2025-08-27T08:43:00Z" w16du:dateUtc="2025-08-27T06:43:00Z">
        <w:r>
          <w:t xml:space="preserve">uploads and </w:t>
        </w:r>
      </w:ins>
      <w:ins w:id="62" w:author="Kees Verweij draft1" w:date="2025-08-27T08:44:00Z" w16du:dateUtc="2025-08-27T06:44:00Z">
        <w:r>
          <w:t>downloads</w:t>
        </w:r>
      </w:ins>
      <w:ins w:id="63" w:author="Verweij, Kees (draft3)" w:date="2025-08-01T16:32:00Z">
        <w:r>
          <w:t xml:space="preserve"> file to or from </w:t>
        </w:r>
      </w:ins>
      <w:ins w:id="64" w:author="Kees Verweij draft1" w:date="2025-08-27T08:50:00Z" w16du:dateUtc="2025-08-27T06:50:00Z">
        <w:r>
          <w:t xml:space="preserve">the </w:t>
        </w:r>
      </w:ins>
      <w:ins w:id="65" w:author="Kees Verweij draft1" w:date="2025-08-27T08:44:00Z" w16du:dateUtc="2025-08-27T06:44:00Z">
        <w:r>
          <w:t>Content Server</w:t>
        </w:r>
      </w:ins>
      <w:ins w:id="66" w:author="Verweij, Kees (draft3)" w:date="2025-08-01T16:32:00Z">
        <w:r>
          <w:t>.</w:t>
        </w:r>
      </w:ins>
    </w:p>
    <w:p w14:paraId="73D1D962" w14:textId="3C8F1CFE" w:rsidR="007B4509" w:rsidRDefault="007B4509" w:rsidP="007B4509">
      <w:pPr>
        <w:pStyle w:val="B1"/>
        <w:rPr>
          <w:ins w:id="67" w:author="Verweij, Kees (draft3)" w:date="2025-08-01T16:32:00Z"/>
        </w:rPr>
      </w:pPr>
      <w:ins w:id="68" w:author="Verweij, Kees (draft3)" w:date="2025-08-01T16:32:00Z">
        <w:r>
          <w:t>-</w:t>
        </w:r>
        <w:r>
          <w:tab/>
        </w:r>
      </w:ins>
      <w:ins w:id="69" w:author="Kees Verweij draft2" w:date="2025-08-27T11:31:00Z" w16du:dateUtc="2025-08-27T09:31:00Z">
        <w:r w:rsidR="00791728">
          <w:t>MC system A</w:t>
        </w:r>
      </w:ins>
      <w:ins w:id="70" w:author="Verweij, Kees (draft3)" w:date="2025-08-01T16:32:00Z">
        <w:r>
          <w:t xml:space="preserve"> provides MC service client A with the transferred file, including </w:t>
        </w:r>
      </w:ins>
      <w:ins w:id="71" w:author="Kees Verweij draft1" w:date="2025-08-25T22:58:00Z" w16du:dateUtc="2025-08-25T20:58:00Z">
        <w:r>
          <w:t>metadata information</w:t>
        </w:r>
      </w:ins>
      <w:ins w:id="72" w:author="Verweij, Kees (draft3)" w:date="2025-08-01T16:32:00Z">
        <w:r>
          <w:t>.</w:t>
        </w:r>
      </w:ins>
    </w:p>
    <w:p w14:paraId="548D83C1" w14:textId="3D3B8721" w:rsidR="007B4509" w:rsidRDefault="007B4509" w:rsidP="007B4509">
      <w:pPr>
        <w:pStyle w:val="B1"/>
        <w:rPr>
          <w:ins w:id="73" w:author="Verweij, Kees (draft3)" w:date="2025-08-01T16:32:00Z"/>
        </w:rPr>
      </w:pPr>
    </w:p>
    <w:p w14:paraId="0F8D25EB" w14:textId="77777777" w:rsidR="007B4509" w:rsidRPr="00C21836" w:rsidRDefault="007B4509" w:rsidP="007B45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69FA6E58" w14:textId="74779F3A" w:rsidR="00C21836" w:rsidRPr="007B4509" w:rsidRDefault="00C21836" w:rsidP="007B4509">
      <w:pPr>
        <w:rPr>
          <w:rFonts w:ascii="Arial" w:hAnsi="Arial" w:cs="Arial"/>
          <w:noProof/>
          <w:color w:val="0000FF"/>
          <w:sz w:val="28"/>
          <w:szCs w:val="28"/>
        </w:rPr>
      </w:pPr>
    </w:p>
    <w:sectPr w:rsidR="00C21836" w:rsidRPr="007B4509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B2F244E" w14:textId="77777777" w:rsidR="00296415" w:rsidRDefault="00296415">
      <w:r>
        <w:separator/>
      </w:r>
    </w:p>
  </w:endnote>
  <w:endnote w:type="continuationSeparator" w:id="0">
    <w:p w14:paraId="25EC1A3C" w14:textId="77777777" w:rsidR="00296415" w:rsidRDefault="00296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D194E72" w14:textId="77777777" w:rsidR="00296415" w:rsidRDefault="00296415">
      <w:r>
        <w:separator/>
      </w:r>
    </w:p>
  </w:footnote>
  <w:footnote w:type="continuationSeparator" w:id="0">
    <w:p w14:paraId="3D975ACC" w14:textId="77777777" w:rsidR="00296415" w:rsidRDefault="002964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 (draft3)">
    <w15:presenceInfo w15:providerId="None" w15:userId="Verweij, Kees (draft3)"/>
  </w15:person>
  <w15:person w15:author="Kees Verweij draft1">
    <w15:presenceInfo w15:providerId="None" w15:userId="Kees Verweij draft1"/>
  </w15:person>
  <w15:person w15:author="Kees Verweij draft2">
    <w15:presenceInfo w15:providerId="None" w15:userId="Kees Verweij draft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87ED1"/>
    <w:rsid w:val="00091508"/>
    <w:rsid w:val="000928D3"/>
    <w:rsid w:val="000A1C77"/>
    <w:rsid w:val="000A52CF"/>
    <w:rsid w:val="000A5BBF"/>
    <w:rsid w:val="000B6310"/>
    <w:rsid w:val="000C6598"/>
    <w:rsid w:val="000F6126"/>
    <w:rsid w:val="000F73CB"/>
    <w:rsid w:val="000F76CD"/>
    <w:rsid w:val="00107AAB"/>
    <w:rsid w:val="0012798E"/>
    <w:rsid w:val="0013504C"/>
    <w:rsid w:val="00135915"/>
    <w:rsid w:val="001526CE"/>
    <w:rsid w:val="001553AD"/>
    <w:rsid w:val="0015571C"/>
    <w:rsid w:val="00156707"/>
    <w:rsid w:val="0016414B"/>
    <w:rsid w:val="001A1C18"/>
    <w:rsid w:val="001A486D"/>
    <w:rsid w:val="001E41F3"/>
    <w:rsid w:val="001E5A1C"/>
    <w:rsid w:val="001F0441"/>
    <w:rsid w:val="001F2A3A"/>
    <w:rsid w:val="001F2BE0"/>
    <w:rsid w:val="0020225A"/>
    <w:rsid w:val="002037A2"/>
    <w:rsid w:val="002055DD"/>
    <w:rsid w:val="002100CD"/>
    <w:rsid w:val="00210E61"/>
    <w:rsid w:val="00212FF7"/>
    <w:rsid w:val="00215ABA"/>
    <w:rsid w:val="00232D54"/>
    <w:rsid w:val="00237D94"/>
    <w:rsid w:val="0024576C"/>
    <w:rsid w:val="00247FAF"/>
    <w:rsid w:val="00262BAD"/>
    <w:rsid w:val="002634BB"/>
    <w:rsid w:val="00275D12"/>
    <w:rsid w:val="00296415"/>
    <w:rsid w:val="00297FD0"/>
    <w:rsid w:val="002A412E"/>
    <w:rsid w:val="002B1F0E"/>
    <w:rsid w:val="002B38EA"/>
    <w:rsid w:val="002C7EBF"/>
    <w:rsid w:val="002D16C0"/>
    <w:rsid w:val="002D4534"/>
    <w:rsid w:val="00307245"/>
    <w:rsid w:val="003131B7"/>
    <w:rsid w:val="00332BBF"/>
    <w:rsid w:val="00347CAD"/>
    <w:rsid w:val="0035086D"/>
    <w:rsid w:val="00370766"/>
    <w:rsid w:val="003765CD"/>
    <w:rsid w:val="003A32CB"/>
    <w:rsid w:val="003B4475"/>
    <w:rsid w:val="003C08DA"/>
    <w:rsid w:val="003C1E53"/>
    <w:rsid w:val="003C50F4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46594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50780D"/>
    <w:rsid w:val="00507A5C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5EA1"/>
    <w:rsid w:val="00681DA1"/>
    <w:rsid w:val="00690ED5"/>
    <w:rsid w:val="006960D0"/>
    <w:rsid w:val="006A0945"/>
    <w:rsid w:val="006A0FAB"/>
    <w:rsid w:val="006A241A"/>
    <w:rsid w:val="006A6271"/>
    <w:rsid w:val="006C170D"/>
    <w:rsid w:val="006D4207"/>
    <w:rsid w:val="006E21FB"/>
    <w:rsid w:val="007010B6"/>
    <w:rsid w:val="00710348"/>
    <w:rsid w:val="00712A2B"/>
    <w:rsid w:val="00713847"/>
    <w:rsid w:val="00722FA4"/>
    <w:rsid w:val="00726946"/>
    <w:rsid w:val="00732381"/>
    <w:rsid w:val="0073493A"/>
    <w:rsid w:val="0073780F"/>
    <w:rsid w:val="007479F4"/>
    <w:rsid w:val="00766C9C"/>
    <w:rsid w:val="00770A9F"/>
    <w:rsid w:val="0077301C"/>
    <w:rsid w:val="007825D3"/>
    <w:rsid w:val="00791728"/>
    <w:rsid w:val="007A4A08"/>
    <w:rsid w:val="007B0683"/>
    <w:rsid w:val="007B4183"/>
    <w:rsid w:val="007B4509"/>
    <w:rsid w:val="007B512A"/>
    <w:rsid w:val="007C2097"/>
    <w:rsid w:val="007C5607"/>
    <w:rsid w:val="007D3BFB"/>
    <w:rsid w:val="007E0DCE"/>
    <w:rsid w:val="007E16D9"/>
    <w:rsid w:val="007F4FDC"/>
    <w:rsid w:val="00800104"/>
    <w:rsid w:val="0080691C"/>
    <w:rsid w:val="00811088"/>
    <w:rsid w:val="00817868"/>
    <w:rsid w:val="008226FB"/>
    <w:rsid w:val="00837283"/>
    <w:rsid w:val="008432B5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3345"/>
    <w:rsid w:val="008A5E86"/>
    <w:rsid w:val="008B1118"/>
    <w:rsid w:val="008B3DB0"/>
    <w:rsid w:val="008B6B24"/>
    <w:rsid w:val="008C107A"/>
    <w:rsid w:val="008C1E65"/>
    <w:rsid w:val="008C59DC"/>
    <w:rsid w:val="008D0F7C"/>
    <w:rsid w:val="008E448A"/>
    <w:rsid w:val="008F3348"/>
    <w:rsid w:val="008F33A2"/>
    <w:rsid w:val="008F647C"/>
    <w:rsid w:val="008F686C"/>
    <w:rsid w:val="009012A3"/>
    <w:rsid w:val="00914BF7"/>
    <w:rsid w:val="0092229D"/>
    <w:rsid w:val="00934B69"/>
    <w:rsid w:val="009359C8"/>
    <w:rsid w:val="00946F9E"/>
    <w:rsid w:val="00954242"/>
    <w:rsid w:val="00957D6A"/>
    <w:rsid w:val="009642DB"/>
    <w:rsid w:val="0098100C"/>
    <w:rsid w:val="009947C8"/>
    <w:rsid w:val="0099562D"/>
    <w:rsid w:val="009A3CCE"/>
    <w:rsid w:val="009B560B"/>
    <w:rsid w:val="009B636A"/>
    <w:rsid w:val="009C61B9"/>
    <w:rsid w:val="009E3297"/>
    <w:rsid w:val="009F7FF6"/>
    <w:rsid w:val="00A02B69"/>
    <w:rsid w:val="00A133E3"/>
    <w:rsid w:val="00A200DC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61D4"/>
    <w:rsid w:val="00AA76AB"/>
    <w:rsid w:val="00AB0983"/>
    <w:rsid w:val="00AB0C79"/>
    <w:rsid w:val="00AB6534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A0685"/>
    <w:rsid w:val="00BB5DFC"/>
    <w:rsid w:val="00BC7EB8"/>
    <w:rsid w:val="00BD279D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02D7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CE46ED"/>
    <w:rsid w:val="00D0472E"/>
    <w:rsid w:val="00D055CF"/>
    <w:rsid w:val="00D075A9"/>
    <w:rsid w:val="00D218E3"/>
    <w:rsid w:val="00D2328E"/>
    <w:rsid w:val="00D23A71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95F7B"/>
    <w:rsid w:val="00DA4A78"/>
    <w:rsid w:val="00DA75EC"/>
    <w:rsid w:val="00DC492A"/>
    <w:rsid w:val="00DD30F3"/>
    <w:rsid w:val="00DE7885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2FE0"/>
    <w:rsid w:val="00E5646D"/>
    <w:rsid w:val="00E71595"/>
    <w:rsid w:val="00E74E32"/>
    <w:rsid w:val="00E76D51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F06166"/>
    <w:rsid w:val="00F10DFC"/>
    <w:rsid w:val="00F171D1"/>
    <w:rsid w:val="00F20362"/>
    <w:rsid w:val="00F25D98"/>
    <w:rsid w:val="00F27894"/>
    <w:rsid w:val="00F300FB"/>
    <w:rsid w:val="00F5364E"/>
    <w:rsid w:val="00F5389E"/>
    <w:rsid w:val="00F545AC"/>
    <w:rsid w:val="00F56BA7"/>
    <w:rsid w:val="00F610C3"/>
    <w:rsid w:val="00F65CCD"/>
    <w:rsid w:val="00F661D1"/>
    <w:rsid w:val="00F66359"/>
    <w:rsid w:val="00F73831"/>
    <w:rsid w:val="00F81736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link w:val="Kop3Char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e">
    <w:name w:val="Revision"/>
    <w:hidden/>
    <w:uiPriority w:val="99"/>
    <w:semiHidden/>
    <w:rsid w:val="00F73831"/>
    <w:rPr>
      <w:rFonts w:ascii="Times New Roman" w:hAnsi="Times New Roman"/>
      <w:lang w:eastAsia="en-US"/>
    </w:rPr>
  </w:style>
  <w:style w:type="character" w:customStyle="1" w:styleId="Kop3Char">
    <w:name w:val="Kop 3 Char"/>
    <w:link w:val="Kop3"/>
    <w:rsid w:val="00F73831"/>
    <w:rPr>
      <w:rFonts w:ascii="Arial" w:hAnsi="Arial"/>
      <w:sz w:val="28"/>
      <w:lang w:eastAsia="en-US"/>
    </w:rPr>
  </w:style>
  <w:style w:type="character" w:customStyle="1" w:styleId="THChar">
    <w:name w:val="TH Char"/>
    <w:link w:val="TH"/>
    <w:locked/>
    <w:rsid w:val="007B4509"/>
    <w:rPr>
      <w:rFonts w:ascii="Arial" w:hAnsi="Arial"/>
      <w:b/>
      <w:lang w:eastAsia="en-US"/>
    </w:rPr>
  </w:style>
  <w:style w:type="character" w:customStyle="1" w:styleId="B1Char">
    <w:name w:val="B1 Char"/>
    <w:link w:val="B1"/>
    <w:locked/>
    <w:rsid w:val="007B4509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7B450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2</Pages>
  <Words>290</Words>
  <Characters>1596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draft2</cp:lastModifiedBy>
  <cp:revision>3</cp:revision>
  <cp:lastPrinted>1899-12-31T23:00:00Z</cp:lastPrinted>
  <dcterms:created xsi:type="dcterms:W3CDTF">2025-08-27T09:27:00Z</dcterms:created>
  <dcterms:modified xsi:type="dcterms:W3CDTF">2025-08-27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